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08D5D500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03650</wp:posOffset>
            </wp:positionH>
            <wp:positionV relativeFrom="paragraph">
              <wp:posOffset>348615</wp:posOffset>
            </wp:positionV>
            <wp:extent cx="1525905" cy="1065530"/>
            <wp:effectExtent l="0" t="0" r="0" b="127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455" t="36317" r="30821" b="25782"/>
                    <a:stretch>
                      <a:fillRect/>
                    </a:stretch>
                  </pic:blipFill>
                  <pic:spPr>
                    <a:xfrm>
                      <a:off x="0" y="0"/>
                      <a:ext cx="1525979" cy="1065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0932DF6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3100~38</w:t>
      </w:r>
      <w:r>
        <w:rPr>
          <w:rFonts w:hint="eastAsia"/>
          <w:szCs w:val="21"/>
          <w:lang w:val="en-US" w:eastAsia="zh-CN"/>
        </w:rPr>
        <w:t>0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3517A9C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7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3E75574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2723704D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641D2C0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7mA@VCC=5V</w:t>
      </w:r>
    </w:p>
    <w:p w14:paraId="2D8BB55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20dBc</w:t>
      </w:r>
    </w:p>
    <w:p w14:paraId="115A6AB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5dBc</w:t>
      </w:r>
    </w:p>
    <w:p w14:paraId="2D0589C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74C2E9B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1E4448F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4C6A8E6C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2A3FD550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75157570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333606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161F8BE4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1CC7E6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795A18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551B8F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B466F4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3E5AAC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113DF9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F39C6C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33E293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4993ED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32894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C308C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78EF8A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C5B86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23BD7B5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1BF415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6FD80B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1EAB1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755406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169DB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D9F65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D54E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0E8E4C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B984C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10940D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6AF934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E3378F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97FACC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F60145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74271D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907E25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20860F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374A7D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0D417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E20D66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B3A5BA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6A68AF0F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4A312A69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70053A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62ADA32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67DE818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0D71217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17A44E7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683ED42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52BB134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793880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9B9DA6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786A52B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167BACA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74B104C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1F7F263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581304B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76302A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20631F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2FF1C04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654D322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FBE0E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0CD7792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227CFB4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3773CA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3BD53D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07BCF1F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4E391FBB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2A9D00C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121AC07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07EA154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01A976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1E1CC8B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481999B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46E8A76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260CC58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41607E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1B9BFB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9B71B5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18DAB0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970083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36AC086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60580B9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29296D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D09415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9CD1D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0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4A870E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1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207B4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13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1C6C92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E91AEF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452F01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49A392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9572D0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7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291516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8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23D524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83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0C2346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C2B22A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7521D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54E4DC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03694CB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9B34F4E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835902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136E71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6BD275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3693F6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70D895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4ACDAD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BA03FF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915FD5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B48F91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EF3340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80336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A0C005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F9D0B9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D30DD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E8951E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64E94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19BA9C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776DD6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2D7FA2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4B088A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95D1BC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0C4B69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8F6879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536938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4C39F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178999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716B7B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454996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CBE8C0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A9B118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7609FC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C2C2F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E27A59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392933A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0B2039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vAlign w:val="center"/>
          </w:tcPr>
          <w:p w14:paraId="312906B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07311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4961EC0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56C580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06D56F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6A213135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78A757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4</w:t>
            </w:r>
          </w:p>
        </w:tc>
        <w:tc>
          <w:tcPr>
            <w:tcW w:w="1113" w:type="dxa"/>
            <w:vAlign w:val="center"/>
          </w:tcPr>
          <w:p w14:paraId="380887B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6</w:t>
            </w:r>
          </w:p>
        </w:tc>
        <w:tc>
          <w:tcPr>
            <w:tcW w:w="1112" w:type="dxa"/>
            <w:vAlign w:val="center"/>
          </w:tcPr>
          <w:p w14:paraId="4122D4C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29BE276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8957B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3B930A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038E8EA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28442E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003B007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200B94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724813C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6250F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E8D991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1A30358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C5118B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39F76A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56CFDEE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3BB07E58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BD6E5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85AA5E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0644F10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8A4864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776FB4C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3B19B40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1DD166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23804DBD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121E2C83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0AB6A2E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290E8656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3E6AA62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4B54377C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0FE2362A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0DB4048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610BE4EE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inline distT="0" distB="0" distL="0" distR="0">
                  <wp:extent cx="3293110" cy="2520315"/>
                  <wp:effectExtent l="0" t="0" r="2540" b="13335"/>
                  <wp:docPr id="862049294" name="图片 2" descr="C:/Users/111/Desktop/图片1.png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2049294" name="图片 2" descr="C:/Users/111/Desktop/图片1.png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rcRect t="22" b="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30F6D29D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inline distT="0" distB="0" distL="0" distR="0">
                  <wp:extent cx="3293110" cy="2520315"/>
                  <wp:effectExtent l="0" t="0" r="2540" b="13335"/>
                  <wp:docPr id="2023589067" name="图片 3" descr="C:/Users/111/Desktop/图片2.png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23589067" name="图片 3" descr="C:/Users/111/Desktop/图片2.png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rcRect t="22" b="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20B4F24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7EAA397B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</w:tr>
      <w:tr w14:paraId="1D48B8F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1E29F311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505585</wp:posOffset>
                  </wp:positionH>
                  <wp:positionV relativeFrom="page">
                    <wp:posOffset>1905</wp:posOffset>
                  </wp:positionV>
                  <wp:extent cx="3293110" cy="2520315"/>
                  <wp:effectExtent l="0" t="0" r="2540" b="13335"/>
                  <wp:wrapSquare wrapText="bothSides"/>
                  <wp:docPr id="1728065348" name="图片 4" descr="C:/Users/111/Desktop/图片3.png图片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28065348" name="图片 4" descr="C:/Users/111/Desktop/图片3.png图片3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rcRect t="22" b="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51A6616E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1956046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4B2278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512AF4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B0E382B">
      <w:pPr>
        <w:pStyle w:val="15"/>
        <w:adjustRightInd/>
        <w:spacing w:before="156" w:beforeLines="50" w:line="360" w:lineRule="auto"/>
        <w:jc w:val="both"/>
        <w:rPr>
          <w:rFonts w:hint="eastAsia" w:ascii="Arial" w:hAnsi="Arial" w:cs="Arial"/>
          <w:b/>
          <w:sz w:val="28"/>
          <w:szCs w:val="28"/>
        </w:rPr>
      </w:pPr>
      <w:bookmarkStart w:id="4" w:name="_GoBack"/>
      <w:bookmarkEnd w:id="4"/>
    </w:p>
    <w:p w14:paraId="5BF26A67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5CD38074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5D232063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5F4E86E3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55625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3252DA1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0BAC6B1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0A4923F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4157D81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701D9DB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CDEC5A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F939A4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15A496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17CA96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F86669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0AF655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D3CF189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3503907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153E8EA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637BC35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684216C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0AB2BF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35E1D3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EBB2A2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7BC7B2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BF71B0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6036339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34ACECF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F5F20D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0DA6EAB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6EED156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7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E28951E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3519BA9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2357E8D4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D8F6237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DDF5F06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7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2EF73278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0F69D97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9AD1085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AEDDFDD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3336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3D07EBF5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7dBm，3100-38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07E87B9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29D92E3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03E1EB8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3336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27807320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7dBm，3100-38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E75C7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63F8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6F0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27BA6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134081B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9770C2E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3</Words>
  <Characters>1788</Characters>
  <Lines>235</Lines>
  <Paragraphs>195</Paragraphs>
  <TotalTime>0</TotalTime>
  <ScaleCrop>false</ScaleCrop>
  <LinksUpToDate>false</LinksUpToDate>
  <CharactersWithSpaces>2306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8T03:13:00Z</dcterms:created>
  <dc:creator>微软用户</dc:creator>
  <cp:lastModifiedBy>WPS_1666786711</cp:lastModifiedBy>
  <cp:lastPrinted>2021-12-22T09:07:00Z</cp:lastPrinted>
  <dcterms:modified xsi:type="dcterms:W3CDTF">2026-01-29T01:57:52Z</dcterms:modified>
  <dc:title>INNOTION                  YPA1800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EF821AD40F2845B98FBF5E4EF00F90A9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